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ED50D4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 has an Email Address, Name and Contact Number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8A53EE" w:rsidRDefault="008A53EE" w:rsidP="00D07056">
      <w:pPr>
        <w:ind w:left="720"/>
      </w:pPr>
      <w:r>
        <w:t xml:space="preserve">The Administrator cannot add </w:t>
      </w:r>
      <w:r>
        <w:t>Cap Items</w:t>
      </w:r>
      <w:r>
        <w:t xml:space="preserve"> when there exist no Suppliers or Categories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dochyper.unitec.ac.nz/AskewR04/AspAssignment1_ZZZZZ</w: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6pt;height:326.4pt" o:ole="">
            <v:imagedata r:id="rId7" o:title=""/>
          </v:shape>
          <o:OLEObject Type="Embed" ProgID="Visio.Drawing.15" ShapeID="_x0000_i1031" DrawAspect="Content" ObjectID="_1535096897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32" type="#_x0000_t75" style="width:450.6pt;height:313.2pt" o:ole="">
            <v:imagedata r:id="rId9" o:title=""/>
          </v:shape>
          <o:OLEObject Type="Embed" ProgID="Visio.Drawing.15" ShapeID="_x0000_i1032" DrawAspect="Content" ObjectID="_1535096898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33" type="#_x0000_t75" style="width:450.6pt;height:313.2pt" o:ole="">
            <v:imagedata r:id="rId11" o:title=""/>
          </v:shape>
          <o:OLEObject Type="Embed" ProgID="Visio.Drawing.15" ShapeID="_x0000_i1033" DrawAspect="Content" ObjectID="_1535096899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34" type="#_x0000_t75" style="width:404.4pt;height:281.4pt" o:ole="">
            <v:imagedata r:id="rId13" o:title=""/>
          </v:shape>
          <o:OLEObject Type="Embed" ProgID="Visio.Drawing.15" ShapeID="_x0000_i1034" DrawAspect="Content" ObjectID="_1535096900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35" type="#_x0000_t75" style="width:408pt;height:284.4pt" o:ole="">
            <v:imagedata r:id="rId15" o:title=""/>
          </v:shape>
          <o:OLEObject Type="Embed" ProgID="Visio.Drawing.15" ShapeID="_x0000_i1035" DrawAspect="Content" ObjectID="_1535096901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9B569D" w:rsidP="00E204CD">
      <w:r>
        <w:object w:dxaOrig="16153" w:dyaOrig="11221">
          <v:shape id="_x0000_i1036" type="#_x0000_t75" style="width:406.2pt;height:281.4pt" o:ole="">
            <v:imagedata r:id="rId17" o:title=""/>
          </v:shape>
          <o:OLEObject Type="Embed" ProgID="Visio.Drawing.15" ShapeID="_x0000_i1036" DrawAspect="Content" ObjectID="_1535096902" r:id="rId18"/>
        </w:object>
      </w:r>
    </w:p>
    <w:p w:rsidR="00E204CD" w:rsidRDefault="00E204CD">
      <w:r>
        <w:tab/>
      </w:r>
      <w:r>
        <w:tab/>
      </w:r>
    </w:p>
    <w:p w:rsidR="00E204CD" w:rsidRDefault="00E204CD" w:rsidP="00E204CD">
      <w:pPr>
        <w:pStyle w:val="Heading3"/>
      </w:pPr>
      <w:r>
        <w:tab/>
      </w:r>
      <w:r>
        <w:tab/>
        <w:t>6. Post Checkout / Completed Order</w:t>
      </w:r>
    </w:p>
    <w:p w:rsidR="00E204CD" w:rsidRDefault="00E204CD" w:rsidP="00E204CD"/>
    <w:p w:rsidR="00E204CD" w:rsidRPr="00E204CD" w:rsidRDefault="009B569D" w:rsidP="00E204CD">
      <w:r>
        <w:object w:dxaOrig="16153" w:dyaOrig="11221">
          <v:shape id="_x0000_i1037" type="#_x0000_t75" style="width:406.8pt;height:283.2pt" o:ole="">
            <v:imagedata r:id="rId19" o:title=""/>
          </v:shape>
          <o:OLEObject Type="Embed" ProgID="Visio.Drawing.15" ShapeID="_x0000_i1037" DrawAspect="Content" ObjectID="_1535096903" r:id="rId20"/>
        </w:object>
      </w:r>
    </w:p>
    <w:p w:rsidR="00E204CD" w:rsidRDefault="00E204CD" w:rsidP="00E204CD">
      <w:pPr>
        <w:pStyle w:val="Heading3"/>
      </w:pPr>
      <w:r>
        <w:lastRenderedPageBreak/>
        <w:tab/>
      </w:r>
      <w:r>
        <w:tab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8" type="#_x0000_t75" style="width:427.8pt;height:297.6pt" o:ole="">
            <v:imagedata r:id="rId21" o:title=""/>
          </v:shape>
          <o:OLEObject Type="Embed" ProgID="Visio.Drawing.15" ShapeID="_x0000_i1038" DrawAspect="Content" ObjectID="_1535096904" r:id="rId22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9B569D" w:rsidP="00E204CD">
      <w:pPr>
        <w:pStyle w:val="Heading3"/>
      </w:pPr>
      <w:r>
        <w:object w:dxaOrig="16153" w:dyaOrig="11221">
          <v:shape id="_x0000_i1039" type="#_x0000_t75" style="width:391.2pt;height:272.4pt" o:ole="">
            <v:imagedata r:id="rId23" o:title=""/>
          </v:shape>
          <o:OLEObject Type="Embed" ProgID="Visio.Drawing.15" ShapeID="_x0000_i1039" DrawAspect="Content" ObjectID="_1535096905" r:id="rId24"/>
        </w:objec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25" type="#_x0000_t75" style="width:396pt;height:274.8pt" o:ole="">
            <v:imagedata r:id="rId25" o:title=""/>
          </v:shape>
          <o:OLEObject Type="Embed" ProgID="Visio.Drawing.15" ShapeID="_x0000_i1025" DrawAspect="Content" ObjectID="_1535096906" r:id="rId26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26" type="#_x0000_t75" style="width:417.6pt;height:289.8pt" o:ole="">
            <v:imagedata r:id="rId27" o:title=""/>
          </v:shape>
          <o:OLEObject Type="Embed" ProgID="Visio.Drawing.15" ShapeID="_x0000_i1026" DrawAspect="Content" ObjectID="_1535096907" r:id="rId28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27" type="#_x0000_t75" style="width:417pt;height:289.8pt" o:ole="">
            <v:imagedata r:id="rId29" o:title=""/>
          </v:shape>
          <o:OLEObject Type="Embed" ProgID="Visio.Drawing.15" ShapeID="_x0000_i1027" DrawAspect="Content" ObjectID="_1535096908" r:id="rId30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28" type="#_x0000_t75" style="width:420.6pt;height:292.2pt" o:ole="">
            <v:imagedata r:id="rId31" o:title=""/>
          </v:shape>
          <o:OLEObject Type="Embed" ProgID="Visio.Drawing.15" ShapeID="_x0000_i1028" DrawAspect="Content" ObjectID="_1535096909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40" type="#_x0000_t75" style="width:420pt;height:291.6pt" o:ole="">
            <v:imagedata r:id="rId33" o:title=""/>
          </v:shape>
          <o:OLEObject Type="Embed" ProgID="Visio.Drawing.15" ShapeID="_x0000_i1040" DrawAspect="Content" ObjectID="_1535096910" r:id="rId34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29" type="#_x0000_t75" style="width:417pt;height:289.8pt" o:ole="">
            <v:imagedata r:id="rId35" o:title=""/>
          </v:shape>
          <o:OLEObject Type="Embed" ProgID="Visio.Drawing.15" ShapeID="_x0000_i1029" DrawAspect="Content" ObjectID="_1535096911" r:id="rId36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0" type="#_x0000_t75" style="width:413.4pt;height:287.4pt" o:ole="">
            <v:imagedata r:id="rId37" o:title=""/>
          </v:shape>
          <o:OLEObject Type="Embed" ProgID="Visio.Drawing.15" ShapeID="_x0000_i1030" DrawAspect="Content" ObjectID="_1535096912" r:id="rId38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41" type="#_x0000_t75" style="width:451.2pt;height:516.6pt" o:ole="">
            <v:imagedata r:id="rId39" o:title=""/>
          </v:shape>
          <o:OLEObject Type="Embed" ProgID="Visio.Drawing.15" ShapeID="_x0000_i1041" DrawAspect="Content" ObjectID="_1535096913" r:id="rId40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  <w:bookmarkStart w:id="0" w:name="_GoBack"/>
      <w:bookmarkEnd w:id="0"/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5808" w:rsidTr="00305808">
        <w:tc>
          <w:tcPr>
            <w:tcW w:w="2254" w:type="dxa"/>
          </w:tcPr>
          <w:p w:rsidR="00305808" w:rsidRDefault="00305808" w:rsidP="003B7DF2">
            <w:r>
              <w:t>Test</w:t>
            </w:r>
          </w:p>
        </w:tc>
        <w:tc>
          <w:tcPr>
            <w:tcW w:w="2254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4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4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Categorie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 xml:space="preserve">The product listing contains 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Childr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Product Detail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NN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MMM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Contact Us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  <w:r w:rsidR="003F7C21">
              <w:t xml:space="preserve"> 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9B30D6" w:rsidTr="00305808">
        <w:tc>
          <w:tcPr>
            <w:tcW w:w="2254" w:type="dxa"/>
          </w:tcPr>
          <w:p w:rsidR="009B30D6" w:rsidRDefault="009B30D6" w:rsidP="00406972"/>
        </w:tc>
        <w:tc>
          <w:tcPr>
            <w:tcW w:w="2254" w:type="dxa"/>
          </w:tcPr>
          <w:p w:rsidR="009B30D6" w:rsidRDefault="009B30D6" w:rsidP="00406972">
            <w:r>
              <w:t>Click the Contact Us Link in the top right.</w:t>
            </w:r>
          </w:p>
        </w:tc>
        <w:tc>
          <w:tcPr>
            <w:tcW w:w="2254" w:type="dxa"/>
          </w:tcPr>
          <w:p w:rsidR="009B30D6" w:rsidRDefault="003F7C21" w:rsidP="0040697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40697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Add item to Shopping Cart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Items retained in shopping cart across visitor lifecyc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CCC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ontact Us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logo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lastRenderedPageBreak/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different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Registration, New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 xml:space="preserve">Customer tries to register, with existing </w:t>
            </w:r>
            <w:proofErr w:type="spellStart"/>
            <w:r>
              <w:t>UserName</w:t>
            </w:r>
            <w:proofErr w:type="spellEnd"/>
            <w:r>
              <w:t>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without having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usernam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passwor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Select category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Childr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View item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NN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MMM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item to cart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same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different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and Complete ord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Pink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Checkou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Verify the Checkout Details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Proceed with Order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as Administrato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lastRenderedPageBreak/>
              <w:t>Modify existing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ange Order Status from waiting to Shippe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ministrato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d Account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o acts as home page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profi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</w:tbl>
    <w:p w:rsidR="003B7DF2" w:rsidRDefault="003B7DF2" w:rsidP="003B7DF2"/>
    <w:p w:rsidR="003B7DF2" w:rsidRDefault="003B7DF2" w:rsidP="003B7DF2"/>
    <w:p w:rsidR="003B7DF2" w:rsidRDefault="003B7DF2">
      <w:r>
        <w:lastRenderedPageBreak/>
        <w:br w:type="page"/>
      </w:r>
    </w:p>
    <w:p w:rsidR="003B7DF2" w:rsidRPr="003B7DF2" w:rsidRDefault="003B7DF2" w:rsidP="003B7DF2"/>
    <w:sectPr w:rsidR="003B7DF2" w:rsidRPr="003B7DF2">
      <w:footerReference w:type="default" r:id="rId4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07C" w:rsidRDefault="00A3607C" w:rsidP="003B7DF2">
      <w:pPr>
        <w:spacing w:after="0" w:line="240" w:lineRule="auto"/>
      </w:pPr>
      <w:r>
        <w:separator/>
      </w:r>
    </w:p>
  </w:endnote>
  <w:endnote w:type="continuationSeparator" w:id="0">
    <w:p w:rsidR="00A3607C" w:rsidRDefault="00A3607C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0D4" w:rsidRDefault="00ED50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07C" w:rsidRDefault="00A3607C" w:rsidP="003B7DF2">
      <w:pPr>
        <w:spacing w:after="0" w:line="240" w:lineRule="auto"/>
      </w:pPr>
      <w:r>
        <w:separator/>
      </w:r>
    </w:p>
  </w:footnote>
  <w:footnote w:type="continuationSeparator" w:id="0">
    <w:p w:rsidR="00A3607C" w:rsidRDefault="00A3607C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6100"/>
    <w:rsid w:val="0001476F"/>
    <w:rsid w:val="000323B6"/>
    <w:rsid w:val="00036F65"/>
    <w:rsid w:val="0009551A"/>
    <w:rsid w:val="00097F5D"/>
    <w:rsid w:val="000A3805"/>
    <w:rsid w:val="000D39C1"/>
    <w:rsid w:val="000F06CD"/>
    <w:rsid w:val="00147A9A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57D02"/>
    <w:rsid w:val="005B45E6"/>
    <w:rsid w:val="00677D87"/>
    <w:rsid w:val="006A4F6C"/>
    <w:rsid w:val="006D5FBC"/>
    <w:rsid w:val="007056BB"/>
    <w:rsid w:val="00764030"/>
    <w:rsid w:val="00833447"/>
    <w:rsid w:val="00866BEC"/>
    <w:rsid w:val="008A53EE"/>
    <w:rsid w:val="008B5DED"/>
    <w:rsid w:val="009330EE"/>
    <w:rsid w:val="009A1E0A"/>
    <w:rsid w:val="009B30D6"/>
    <w:rsid w:val="009B569D"/>
    <w:rsid w:val="009C2171"/>
    <w:rsid w:val="00A2435A"/>
    <w:rsid w:val="00A3607C"/>
    <w:rsid w:val="00A436C8"/>
    <w:rsid w:val="00AF5383"/>
    <w:rsid w:val="00B0475B"/>
    <w:rsid w:val="00B06D69"/>
    <w:rsid w:val="00B26A52"/>
    <w:rsid w:val="00CC3F8B"/>
    <w:rsid w:val="00CC7E5D"/>
    <w:rsid w:val="00D07056"/>
    <w:rsid w:val="00D44F72"/>
    <w:rsid w:val="00D80B07"/>
    <w:rsid w:val="00DB3B91"/>
    <w:rsid w:val="00DD0172"/>
    <w:rsid w:val="00E14586"/>
    <w:rsid w:val="00E14A94"/>
    <w:rsid w:val="00E204CD"/>
    <w:rsid w:val="00E450E6"/>
    <w:rsid w:val="00EB560F"/>
    <w:rsid w:val="00EC38AE"/>
    <w:rsid w:val="00ED50D4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7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5AB8D4-D233-4168-8DA5-3F81D2122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0</TotalTime>
  <Pages>27</Pages>
  <Words>2401</Words>
  <Characters>13688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40</cp:revision>
  <dcterms:created xsi:type="dcterms:W3CDTF">2016-08-03T07:23:00Z</dcterms:created>
  <dcterms:modified xsi:type="dcterms:W3CDTF">2016-09-10T23:01:00Z</dcterms:modified>
</cp:coreProperties>
</file>